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425" r:id="rId2"/>
    <p:sldId id="496" r:id="rId3"/>
    <p:sldId id="498" r:id="rId4"/>
    <p:sldId id="484" r:id="rId5"/>
    <p:sldId id="486" r:id="rId6"/>
    <p:sldId id="487" r:id="rId7"/>
    <p:sldId id="488" r:id="rId8"/>
    <p:sldId id="489" r:id="rId9"/>
    <p:sldId id="490" r:id="rId10"/>
    <p:sldId id="491" r:id="rId11"/>
    <p:sldId id="492" r:id="rId12"/>
    <p:sldId id="493" r:id="rId13"/>
    <p:sldId id="494" r:id="rId14"/>
    <p:sldId id="482" r:id="rId15"/>
    <p:sldId id="449" r:id="rId16"/>
    <p:sldId id="450" r:id="rId17"/>
    <p:sldId id="451" r:id="rId18"/>
    <p:sldId id="452" r:id="rId19"/>
    <p:sldId id="453" r:id="rId20"/>
    <p:sldId id="442" r:id="rId21"/>
    <p:sldId id="443" r:id="rId22"/>
    <p:sldId id="446" r:id="rId23"/>
    <p:sldId id="481" r:id="rId24"/>
    <p:sldId id="456" r:id="rId25"/>
    <p:sldId id="459" r:id="rId26"/>
    <p:sldId id="460" r:id="rId27"/>
    <p:sldId id="461" r:id="rId28"/>
    <p:sldId id="462" r:id="rId29"/>
    <p:sldId id="463" r:id="rId30"/>
    <p:sldId id="464" r:id="rId31"/>
    <p:sldId id="465" r:id="rId32"/>
    <p:sldId id="466" r:id="rId33"/>
    <p:sldId id="467" r:id="rId34"/>
    <p:sldId id="468" r:id="rId35"/>
    <p:sldId id="469" r:id="rId36"/>
    <p:sldId id="470" r:id="rId37"/>
    <p:sldId id="471" r:id="rId38"/>
    <p:sldId id="472" r:id="rId39"/>
    <p:sldId id="473" r:id="rId40"/>
    <p:sldId id="474" r:id="rId41"/>
    <p:sldId id="475" r:id="rId42"/>
    <p:sldId id="477" r:id="rId43"/>
    <p:sldId id="478" r:id="rId44"/>
    <p:sldId id="480" r:id="rId45"/>
    <p:sldId id="495" r:id="rId46"/>
    <p:sldId id="497" r:id="rId47"/>
    <p:sldId id="499" r:id="rId48"/>
    <p:sldId id="500" r:id="rId49"/>
    <p:sldId id="501" r:id="rId50"/>
    <p:sldId id="502" r:id="rId51"/>
    <p:sldId id="503" r:id="rId52"/>
    <p:sldId id="504" r:id="rId53"/>
    <p:sldId id="508" r:id="rId54"/>
    <p:sldId id="509" r:id="rId55"/>
    <p:sldId id="510" r:id="rId56"/>
    <p:sldId id="511" r:id="rId57"/>
    <p:sldId id="512" r:id="rId58"/>
    <p:sldId id="513" r:id="rId59"/>
    <p:sldId id="514" r:id="rId60"/>
  </p:sldIdLst>
  <p:sldSz cx="9144000" cy="5715000" type="screen16x10"/>
  <p:notesSz cx="6858000" cy="9144000"/>
  <p:custDataLst>
    <p:tags r:id="rId6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44" autoAdjust="0"/>
    <p:restoredTop sz="94694"/>
  </p:normalViewPr>
  <p:slideViewPr>
    <p:cSldViewPr>
      <p:cViewPr varScale="1">
        <p:scale>
          <a:sx n="145" d="100"/>
          <a:sy n="145" d="100"/>
        </p:scale>
        <p:origin x="1456" y="184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1C8E-2B5A-47F8-8A2B-71011A6B1E78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0484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1C8E-2B5A-47F8-8A2B-71011A6B1E78}" type="slidenum">
              <a:rPr lang="en-GB" smtClean="0"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5059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2406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7605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1476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7836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5515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9590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0546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81799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1058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4581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929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6984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33501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1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" y="1"/>
            <a:ext cx="9143437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9072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5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6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8" y="49188"/>
            <a:ext cx="9123161" cy="5638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4731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924" y="1"/>
            <a:ext cx="9118428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7120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188"/>
            <a:ext cx="9144000" cy="5665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8437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442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34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841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2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16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073008" cy="5730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150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631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193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83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0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785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3999" cy="5697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8422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812"/>
            <a:ext cx="9108504" cy="5710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986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802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5210"/>
            <a:ext cx="9144000" cy="574020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7200" y="5257272"/>
            <a:ext cx="1882552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013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820"/>
            <a:ext cx="9144000" cy="5700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7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944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321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"/>
            <a:ext cx="7620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30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31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620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414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-25907"/>
            <a:ext cx="9108504" cy="574090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5103" y="745328"/>
            <a:ext cx="6213794" cy="4224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004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4210"/>
            <a:ext cx="9108504" cy="572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289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185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837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2502646"/>
              </p:ext>
            </p:extLst>
          </p:nvPr>
        </p:nvGraphicFramePr>
        <p:xfrm>
          <a:off x="0" y="0"/>
          <a:ext cx="9144000" cy="571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15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7709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35496" y="0"/>
          <a:ext cx="9073008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073008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8" y="49188"/>
            <a:ext cx="9123161" cy="5638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427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35496" y="0"/>
          <a:ext cx="9073008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073008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5</TotalTime>
  <Words>2</Words>
  <Application>Microsoft Macintosh PowerPoint</Application>
  <PresentationFormat>On-screen Show (16:10)</PresentationFormat>
  <Paragraphs>2</Paragraphs>
  <Slides>59</Slides>
  <Notes>2</Notes>
  <HiddenSlides>21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3" baseType="lpstr">
      <vt:lpstr>Arial</vt:lpstr>
      <vt:lpstr>Calibri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47</cp:revision>
  <dcterms:created xsi:type="dcterms:W3CDTF">2012-09-04T19:54:08Z</dcterms:created>
  <dcterms:modified xsi:type="dcterms:W3CDTF">2019-11-10T18:05:28Z</dcterms:modified>
</cp:coreProperties>
</file>